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7F7F21" w:rsidRPr="007F7F21" w:rsidRDefault="007F7F21" w:rsidP="007F7F21">
      <w:pPr>
        <w:tabs>
          <w:tab w:val="left" w:pos="682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          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           </w:t>
      </w:r>
      <w:bookmarkStart w:id="0" w:name="_GoBack"/>
      <w:bookmarkEnd w:id="0"/>
      <w:r w:rsidRPr="007F7F2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  проект</w:t>
      </w: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Глава                                                        Татарстан </w:t>
      </w:r>
      <w:proofErr w:type="spellStart"/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спубликасы</w:t>
      </w:r>
      <w:proofErr w:type="spellEnd"/>
    </w:p>
    <w:p w:rsidR="007F7F21" w:rsidRPr="007F7F21" w:rsidRDefault="007F7F21" w:rsidP="007F7F21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воильмовского сельского                         Ч</w:t>
      </w:r>
      <w:proofErr w:type="gramStart"/>
      <w:r w:rsidRPr="007F7F21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y</w:t>
      </w:r>
      <w:proofErr w:type="gramEnd"/>
      <w:r w:rsidRPr="007F7F21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 xml:space="preserve">прэле муниципаль районы          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поселения Дрожжановского                             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>Яна Элмэле авыл жирлеге</w:t>
      </w:r>
    </w:p>
    <w:p w:rsidR="007F7F21" w:rsidRPr="007F7F21" w:rsidRDefault="007F7F21" w:rsidP="007F7F21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 xml:space="preserve">   муниципального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айона                                              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>Башлыгы</w:t>
      </w:r>
    </w:p>
    <w:p w:rsidR="007F7F21" w:rsidRPr="007F7F21" w:rsidRDefault="007F7F21" w:rsidP="007F7F21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Республики Татарстан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  <w:t xml:space="preserve">                 </w:t>
      </w:r>
    </w:p>
    <w:p w:rsidR="007F7F21" w:rsidRPr="007F7F21" w:rsidRDefault="007F7F21" w:rsidP="007F7F21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422477, Россия, Республика Татарстан, Дрожжановский р-он, </w:t>
      </w:r>
      <w:proofErr w:type="spellStart"/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proofErr w:type="gramStart"/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>.Н</w:t>
      </w:r>
      <w:proofErr w:type="gramEnd"/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>овое</w:t>
      </w:r>
      <w:proofErr w:type="spellEnd"/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льмово, ул.Советская,32</w:t>
      </w:r>
    </w:p>
    <w:p w:rsidR="007F7F21" w:rsidRPr="007F7F21" w:rsidRDefault="007F7F21" w:rsidP="007F7F21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тел. (84375) 36-2-02, 36-2-03, факс. 36-2-02  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ПОСТАНОВЛЕНИЕ                                                                              </w:t>
      </w:r>
      <w:proofErr w:type="spellStart"/>
      <w:r w:rsidRPr="007F7F2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рар</w:t>
      </w:r>
      <w:proofErr w:type="spellEnd"/>
    </w:p>
    <w:p w:rsidR="007F7F21" w:rsidRPr="007F7F21" w:rsidRDefault="007F7F21" w:rsidP="007F7F21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29 июля 2011 года                                                                        № 11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Об утверждении </w:t>
      </w:r>
      <w:bookmarkStart w:id="1" w:name="OLE_LINK1"/>
      <w:r w:rsidRPr="007F7F2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административного регламента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едоставления муниципальных услуг</w:t>
      </w:r>
    </w:p>
    <w:bookmarkEnd w:id="1"/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7F7F21" w:rsidRPr="007F7F21" w:rsidRDefault="007F7F21" w:rsidP="007F7F21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ствуясь Федеральным законом от 27 июля </w:t>
      </w:r>
      <w:smartTag w:uri="urn:schemas-microsoft-com:office:smarttags" w:element="metricconverter">
        <w:smartTagPr>
          <w:attr w:name="ProductID" w:val="2010 г"/>
        </w:smartTagPr>
        <w:smartTag w:uri="urn:schemas-microsoft-com:office:smarttags" w:element="metricconverter">
          <w:smartTagPr>
            <w:attr w:name="ProductID" w:val="2010 г"/>
          </w:smartTagPr>
          <w:r w:rsidRPr="007F7F21">
            <w:rPr>
              <w:rFonts w:ascii="Times New Roman" w:eastAsia="Times New Roman" w:hAnsi="Times New Roman" w:cs="Times New Roman"/>
              <w:sz w:val="28"/>
              <w:szCs w:val="28"/>
              <w:lang w:eastAsia="ru-RU"/>
            </w:rPr>
            <w:t>2010 г</w:t>
          </w:r>
        </w:smartTag>
        <w:r w:rsidRPr="007F7F2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</w:smartTag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10-ФЗ «Об организации предоставления государственных и муниципальных услуг», постановлением Правительства РФ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</w:t>
      </w:r>
      <w:r w:rsidRPr="007F7F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,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м Кабинета Министров РТ от 02.11.2010 г. № 880 Исполнительный комитет Новоильмовского сельского поселения Дрожжановского муниципального района ПОСТАНОВЛЯЕТ:</w:t>
      </w: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gramEnd"/>
    </w:p>
    <w:p w:rsidR="007F7F21" w:rsidRPr="007F7F21" w:rsidRDefault="007F7F21" w:rsidP="007F7F21">
      <w:pPr>
        <w:keepNext/>
        <w:numPr>
          <w:ilvl w:val="0"/>
          <w:numId w:val="1"/>
        </w:numPr>
        <w:tabs>
          <w:tab w:val="num" w:pos="0"/>
        </w:tabs>
        <w:spacing w:after="0" w:line="240" w:lineRule="auto"/>
        <w:ind w:firstLine="435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твердить прилагаемый Административный регламент </w:t>
      </w:r>
      <w:r w:rsidRPr="007F7F21"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 xml:space="preserve">предоставления муниципальной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книги).</w:t>
      </w:r>
    </w:p>
    <w:p w:rsidR="007F7F21" w:rsidRPr="007F7F21" w:rsidRDefault="007F7F21" w:rsidP="007F7F21">
      <w:pPr>
        <w:numPr>
          <w:ilvl w:val="0"/>
          <w:numId w:val="1"/>
        </w:numPr>
        <w:tabs>
          <w:tab w:val="num" w:pos="0"/>
        </w:tabs>
        <w:spacing w:after="0" w:line="240" w:lineRule="auto"/>
        <w:ind w:firstLine="43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Обнародовать настоящее постановление на специальных информационных стендах сельского поселения.</w:t>
      </w:r>
    </w:p>
    <w:p w:rsidR="007F7F21" w:rsidRPr="007F7F21" w:rsidRDefault="007F7F21" w:rsidP="007F7F21">
      <w:pPr>
        <w:numPr>
          <w:ilvl w:val="0"/>
          <w:numId w:val="1"/>
        </w:numPr>
        <w:tabs>
          <w:tab w:val="num" w:pos="0"/>
        </w:tabs>
        <w:spacing w:after="0" w:line="240" w:lineRule="auto"/>
        <w:ind w:firstLine="43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Разместить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министративный регламент </w:t>
      </w:r>
      <w:r w:rsidRPr="007F7F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оставления муниципальной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иги) в Портале муниципальных образований Республики Татарстан.</w:t>
      </w:r>
    </w:p>
    <w:p w:rsidR="007F7F21" w:rsidRPr="007F7F21" w:rsidRDefault="007F7F21" w:rsidP="007F7F21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4.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Постановление Главы Новоильмовского сельского поселения от 13.05.2011 г. №9 «</w:t>
      </w:r>
      <w:r w:rsidRPr="007F7F21">
        <w:rPr>
          <w:rFonts w:ascii="Times New Roman" w:eastAsia="Times New Roman" w:hAnsi="Times New Roman" w:cs="Times New Roman"/>
          <w:color w:val="000000"/>
          <w:sz w:val="28"/>
          <w:szCs w:val="20"/>
          <w:lang w:eastAsia="zh-CN"/>
        </w:rPr>
        <w:t>Об утверждении Административного регламента предоставления</w:t>
      </w:r>
      <w:r w:rsidRPr="007F7F21"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 xml:space="preserve"> муниципальной 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по хозяйственной книги) </w:t>
      </w:r>
      <w:r w:rsidRPr="007F7F21">
        <w:rPr>
          <w:rFonts w:ascii="Times New Roman" w:eastAsia="Times New Roman" w:hAnsi="Times New Roman" w:cs="Times New Roman"/>
          <w:color w:val="000000"/>
          <w:sz w:val="28"/>
          <w:szCs w:val="20"/>
          <w:lang w:eastAsia="zh-CN"/>
        </w:rPr>
        <w:t xml:space="preserve">в Исполнительном комитете Новоильмовского сельского </w:t>
      </w:r>
      <w:r w:rsidRPr="007F7F21">
        <w:rPr>
          <w:rFonts w:ascii="Times New Roman" w:eastAsia="Times New Roman" w:hAnsi="Times New Roman" w:cs="Times New Roman"/>
          <w:color w:val="000000"/>
          <w:sz w:val="28"/>
          <w:szCs w:val="20"/>
          <w:lang w:eastAsia="zh-CN"/>
        </w:rPr>
        <w:lastRenderedPageBreak/>
        <w:t>поселения Дрожжановского муниципального района Республики Татарстан</w:t>
      </w:r>
      <w:proofErr w:type="gramEnd"/>
      <w:r w:rsidRPr="007F7F21">
        <w:rPr>
          <w:rFonts w:ascii="Times New Roman" w:eastAsia="Times New Roman" w:hAnsi="Times New Roman" w:cs="Times New Roman"/>
          <w:color w:val="000000"/>
          <w:sz w:val="28"/>
          <w:szCs w:val="20"/>
          <w:lang w:eastAsia="zh-CN"/>
        </w:rPr>
        <w:t>» отменить.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5.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Контроль за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сполнением настоящего постановления возложить на секретаря Исполнительного комитета Новоильмовского сельского поселения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 муниципального района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tt-RU"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Глава Новоильмовского</w:t>
      </w: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сельского поселения:                                                      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Н.И.Шихранов</w:t>
      </w:r>
      <w:proofErr w:type="spellEnd"/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lastRenderedPageBreak/>
        <w:t xml:space="preserve">                                                                 </w:t>
      </w:r>
      <w:r w:rsidRPr="007F7F21"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>УТВЕРЖДЕН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                                                                          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постановлением Главы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                                                            Новоильмовского сельского поселения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                                                            Дрожжановского муниципального района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                                                            от «29» июля </w:t>
      </w:r>
      <w:smartTag w:uri="urn:schemas-microsoft-com:office:smarttags" w:element="metricconverter">
        <w:smartTagPr>
          <w:attr w:name="ProductID" w:val="2011 г"/>
        </w:smartTagPr>
        <w:r w:rsidRPr="007F7F21">
          <w:rPr>
            <w:rFonts w:ascii="Times New Roman" w:eastAsia="Times New Roman" w:hAnsi="Times New Roman" w:cs="Times New Roman"/>
            <w:sz w:val="28"/>
            <w:szCs w:val="28"/>
            <w:lang w:eastAsia="zh-CN"/>
          </w:rPr>
          <w:t>2011 г</w:t>
        </w:r>
      </w:smartTag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. № 11</w:t>
      </w: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7F7F21" w:rsidRPr="007F7F21" w:rsidRDefault="007F7F21" w:rsidP="007F7F2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7F7F21" w:rsidRPr="007F7F21" w:rsidRDefault="007F7F21" w:rsidP="007F7F2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0"/>
          <w:lang w:val="tt-RU" w:eastAsia="zh-CN"/>
        </w:rPr>
      </w:pPr>
      <w:r w:rsidRPr="007F7F21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 xml:space="preserve">предоставления муниципальной </w:t>
      </w:r>
      <w:r w:rsidRPr="007F7F21">
        <w:rPr>
          <w:rFonts w:ascii="Times New Roman" w:eastAsia="Times New Roman" w:hAnsi="Times New Roman" w:cs="Times New Roman"/>
          <w:b/>
          <w:sz w:val="28"/>
          <w:szCs w:val="20"/>
          <w:lang w:eastAsia="zh-CN"/>
        </w:rPr>
        <w:t xml:space="preserve">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b/>
          <w:sz w:val="28"/>
          <w:szCs w:val="20"/>
          <w:lang w:eastAsia="zh-CN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b/>
          <w:sz w:val="28"/>
          <w:szCs w:val="20"/>
          <w:lang w:eastAsia="zh-CN"/>
        </w:rPr>
        <w:t xml:space="preserve"> книги)</w:t>
      </w: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7F7F21" w:rsidRPr="007F7F21" w:rsidRDefault="007F7F21" w:rsidP="007F7F21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Настоящий Регламент устанавливает стандарт и порядок предоставления муниципальной услуги </w:t>
      </w:r>
      <w:r w:rsidRPr="007F7F21"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 xml:space="preserve">по выдаче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книги)</w:t>
      </w:r>
      <w:r w:rsidRPr="007F7F21">
        <w:rPr>
          <w:rFonts w:ascii="Times New Roman" w:eastAsia="Times New Roman" w:hAnsi="Times New Roman" w:cs="Times New Roman"/>
          <w:b/>
          <w:sz w:val="28"/>
          <w:szCs w:val="20"/>
          <w:lang w:eastAsia="zh-CN"/>
        </w:rPr>
        <w:t xml:space="preserve">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(далее –  муниципальная услуга). 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7F7F21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2. Предоставление муниципальной услуги осуществляется в соответствии </w:t>
      </w:r>
      <w:proofErr w:type="gramStart"/>
      <w:r w:rsidRPr="007F7F21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7F7F21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4"/>
          <w:lang w:eastAsia="ru-RU"/>
        </w:rPr>
        <w:t>Гражданским кодексом Российской Федерации от 30.11.1994 № 51-ФЗ (далее – ГК РФ) (Собрание законодательства РФ,05.12.1994, № 32,ст.3301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4"/>
          <w:lang w:eastAsia="ru-RU"/>
        </w:rPr>
        <w:t>Земельным кодексом Российской Федерации от 25.10.2001 № 136-ФЗ (далее – ЗК РФ) (Собрание законодательства РФ, 29.10.2001, №44, ст.4147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ым законом  от 06.10.2003 № 131-ФЗ «Об общих  принципах организации местного самоуправления в Российской Федерации» (далее – Федеральный закон № 131-ФЗ) (Собрание законодательства РФ 06.10.2003 № 40, ст.3822)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ru-RU"/>
        </w:rPr>
        <w:t>Федеральным законом от 02.05.2006 №59-ФЗ «О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рядке рассмотрения обращений граждан Российской Федерации» (далее -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ru-RU"/>
        </w:rPr>
        <w:t>Федеральный закон        № 59-ФЗ) (Собрание законодательства РФ, 08.05.2006 № 19, ст.2060)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 210-ФЗ) (Собрание законодательства РФ, 02.08.2010, №31, ст.4179);</w:t>
      </w:r>
    </w:p>
    <w:p w:rsidR="007F7F21" w:rsidRPr="007F7F21" w:rsidRDefault="007F7F21" w:rsidP="007F7F2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№99-100.17.05.2003);</w:t>
      </w:r>
    </w:p>
    <w:p w:rsidR="007F7F21" w:rsidRPr="007F7F21" w:rsidRDefault="007F7F21" w:rsidP="007F7F2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7F7F21" w:rsidRPr="007F7F21" w:rsidRDefault="007F7F21" w:rsidP="007F7F2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новлением Кабинета Министров Республики Татарстан от 29.11.2006 № 575 «Об утверждении документов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ого</w:t>
      </w:r>
      <w:proofErr w:type="spell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чета» (далее - постановление №575) (Сборник постановлений и распоряжений Кабинета Министров Республики Татарстан  и нормативных актов республиканских органов исполнительной власти №46 от 13.12.2006, ст.1236); 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вом Новоильмовского сельского поселения Дрожжановского муниципального района, утвержденным решением представительного органа Новоильмовского сельского поселения Дрожжановского муниципального района от 29 июня </w:t>
      </w:r>
      <w:smartTag w:uri="urn:schemas-microsoft-com:office:smarttags" w:element="metricconverter">
        <w:smartTagPr>
          <w:attr w:name="ProductID" w:val="2005 г"/>
        </w:smartTagPr>
        <w:r w:rsidRPr="007F7F21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2005 г</w:t>
        </w:r>
      </w:smartTag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. № 1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ожением об Исполнительном комитете Новоильмовского сельского поселения Дрожжановского муниципального района, утвержденным Решением представительного органа Новоильмовского сельского поселения Дрожжановского муниципального района </w:t>
      </w:r>
      <w:r w:rsidRPr="007F7F21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 30.12.2005 №5/2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оложение исполнительного комитета)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7F7F21">
        <w:rPr>
          <w:rFonts w:ascii="Times New Roman" w:eastAsia="Times New Roman" w:hAnsi="Times New Roman" w:cs="Arial"/>
          <w:spacing w:val="1"/>
          <w:sz w:val="28"/>
          <w:szCs w:val="28"/>
          <w:lang w:eastAsia="ru-RU"/>
        </w:rPr>
        <w:t>1.3. Получатели услуги: ф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зические и юридические лица. 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ru-RU"/>
        </w:rPr>
        <w:t>1.4. В настоящем Регламенте используются следующие термины и определения: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равка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документ, содержащий описание и подтверждение тех или иных фактов и событий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ru-RU"/>
        </w:rPr>
        <w:t>запрос о предоставлении муниципальной услуги – заявление о предоставлении муниципальной услуги (далее - заявление). Заявление  заполняется в произвольной  форме, по  установленному образцу или на стандартном бланке.</w:t>
      </w:r>
    </w:p>
    <w:p w:rsidR="007F7F21" w:rsidRPr="007F7F21" w:rsidRDefault="007F7F21" w:rsidP="007F7F2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21" w:rsidRPr="007F7F21" w:rsidRDefault="007F7F21" w:rsidP="007F7F21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F7F21" w:rsidRPr="007F7F21" w:rsidSect="00AC549E">
          <w:pgSz w:w="11907" w:h="16840"/>
          <w:pgMar w:top="719" w:right="868" w:bottom="1134" w:left="1134" w:header="720" w:footer="720" w:gutter="0"/>
          <w:cols w:space="720"/>
        </w:sect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lastRenderedPageBreak/>
        <w:t>2. Стандарт услуги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7186"/>
        <w:gridCol w:w="4012"/>
      </w:tblGrid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21" w:rsidRPr="007F7F21" w:rsidRDefault="007F7F21" w:rsidP="007F7F21">
            <w:pPr>
              <w:spacing w:after="0" w:line="240" w:lineRule="auto"/>
              <w:ind w:left="11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аименование требования стандарта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21" w:rsidRPr="007F7F21" w:rsidRDefault="007F7F21" w:rsidP="007F7F21">
            <w:pPr>
              <w:spacing w:after="0" w:line="240" w:lineRule="auto"/>
              <w:ind w:firstLine="425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21" w:rsidRPr="007F7F21" w:rsidRDefault="007F7F21" w:rsidP="007F7F21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ормативный акт, устанавливающий услугу или требование </w:t>
            </w: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keepNext/>
              <w:spacing w:after="0" w:line="240" w:lineRule="auto"/>
              <w:ind w:firstLine="497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val="tt-RU" w:eastAsia="zh-CN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zh-CN"/>
              </w:rPr>
              <w:t>Выдача документов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 xml:space="preserve">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охозяйственной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 xml:space="preserve"> книги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едеральный закон № 59-ФЗ;  Закон РТ  № 16-ЗРТ</w:t>
            </w: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предоставляющего услугу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ьный комитет Новоильмовского сельского поселения Дрожжановского муниципального района (далее – исполнительный комитет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3. Результат предоставления услуги 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правка о составе семьи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правка о регистрации по месту жительства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правка на субсидии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правка о земельном участке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Справка о наличии скота. 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ыписка из домовой книги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tt-RU" w:eastAsia="ru-RU"/>
              </w:rPr>
            </w:pPr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Выписка из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хозяйственной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кни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4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предоставления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день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. Заявление о предоставлении услуги: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для получения выписки из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охозяйственной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книги  на земельный участок - заявление по форме, установленной приложением № 1;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для получения выписки из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охозяйственной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книги на жилой дом - заявление по форме, установленной приложением № 2.</w:t>
            </w:r>
          </w:p>
          <w:p w:rsidR="007F7F21" w:rsidRPr="007F7F21" w:rsidRDefault="007F7F21" w:rsidP="007F7F21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Справки о составе семьи и справки иного характера выдаются по устному обращению без составления 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заявления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 Документы, удостоверяющие личность (копии паспорта, ИНН)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3. Домовая книга. 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. Правоустанавливающие документы на жилой дом (если имеются)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. Технический паспорт БТИ на жилой дом или справку БТИ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6. Правоустанавливающие документы на  земельный участок (если имеются)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7. Документ, удостоверяющий личность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8. Доверенность.</w:t>
            </w:r>
          </w:p>
          <w:p w:rsidR="007F7F21" w:rsidRPr="007F7F21" w:rsidRDefault="007F7F21" w:rsidP="007F7F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Courier New"/>
                <w:sz w:val="28"/>
                <w:szCs w:val="20"/>
                <w:lang w:eastAsia="ru-RU"/>
              </w:rPr>
            </w:pPr>
            <w:r w:rsidRPr="007F7F21">
              <w:rPr>
                <w:rFonts w:ascii="Times New Roman" w:eastAsia="Times New Roman" w:hAnsi="Times New Roman" w:cs="Courier New"/>
                <w:sz w:val="28"/>
                <w:szCs w:val="20"/>
                <w:lang w:eastAsia="ru-RU"/>
              </w:rPr>
              <w:t>Заявления и документы представляются в одном экземпляр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Arial"/>
                <w:sz w:val="28"/>
                <w:szCs w:val="20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 Максимальный срок ожидания в очереди при подаче запроса о предоставлении услуги и при получении результата предоставления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7. Срок регистрации запроса заявителя о предоставлении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 минут в день поступ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SimSun" w:hAnsi="Times New Roman" w:cs="Times New Roman"/>
                <w:bCs/>
                <w:sz w:val="28"/>
                <w:szCs w:val="28"/>
                <w:lang w:eastAsia="zh-CN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 Наличие неоговоренных исправлений в подаваемых документах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оснований для отказа в предоставлении 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Отсутствие каких-либо сведений или наличие недостоверных сведений в документах, предоставляемых заявителем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 Стоимость предоставления муниципальной услуги (подготовки и выдачи документа), если документ выдается на возмездной основе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 Место расположения органа, исполняющего муниципальную услугу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явление подается по адресу: 422477, Республика Татарстан, Дрожжановский район,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proofErr w:type="gram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Н</w:t>
            </w:r>
            <w:proofErr w:type="gram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вое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льмово,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л.Советская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д.32 исполнительный комитет Новоильмовского сельского поселения Дрожжановского муниципального района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явления и перечнем документов, необходимых для получения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Режим работы органа, предоставляющего  услугу, порядок  доступа и обращений в орган, предоставляющий услугу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недельник - пятница с 8.00 до 17.00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уббота с 8.00 до 12.00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кресенье – выходной.</w:t>
            </w:r>
          </w:p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бед с 12.00 до 14.00. </w:t>
            </w:r>
          </w:p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ход  - свободный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авила внутреннего трудового распорядка </w:t>
            </w: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Информационное обеспечение получателей муниципальной услуги при обращении за ее получением и в ходе предоставления муниципальной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 По телефону: 8(84375) 36-2-03.</w:t>
            </w:r>
          </w:p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 Лично или в письменном виде (почтой) по адресу: 422477 Республика Татарстан, Дрожжановский район,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proofErr w:type="gram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Н</w:t>
            </w:r>
            <w:proofErr w:type="gram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вое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льмово, </w:t>
            </w:r>
            <w:proofErr w:type="spellStart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л.Советская</w:t>
            </w:r>
            <w:proofErr w:type="spellEnd"/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д.32   исполнительный комитет Новоильмовского сельского поселения Дрожжановского муниципального района.</w:t>
            </w:r>
          </w:p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 Интерне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Особенности предоставления услуги в  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ногофункциональных центрах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 xml:space="preserve">При предоставлении муниципальной услуги в многофункциональном центре (далее – МФЦ) </w:t>
            </w: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консультацию, прием и выдачу документов осуществляет специалист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5. Особенности предоставления услуги в электронной форме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нсультация о порядке предоставления муниципальной услуги может  быть получена в электронной форме через Интернет – приемную исполнительного комитета.</w:t>
            </w:r>
          </w:p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униципальная услуга в электронной форме не предоставля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2.1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. </w:t>
            </w: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tabs>
                <w:tab w:val="num" w:pos="0"/>
              </w:tabs>
              <w:spacing w:after="0" w:line="240" w:lineRule="auto"/>
              <w:ind w:firstLine="49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F7F21" w:rsidRPr="007F7F21" w:rsidTr="00605DD8"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7. Порядок исправления возможных недостатков предоставления услуги</w:t>
            </w:r>
          </w:p>
        </w:tc>
        <w:tc>
          <w:tcPr>
            <w:tcW w:w="71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spacing w:after="0" w:line="240" w:lineRule="auto"/>
              <w:ind w:firstLine="49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рядок (включая сроки) исправления недостатков предоставленной муниципальной услуги не отличается от порядка первичного предоставления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21" w:rsidRPr="007F7F21" w:rsidRDefault="007F7F21" w:rsidP="007F7F21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Courier New"/>
          <w:sz w:val="28"/>
          <w:szCs w:val="20"/>
          <w:lang w:eastAsia="ru-RU"/>
        </w:rPr>
        <w:sectPr w:rsidR="007F7F21" w:rsidRPr="007F7F21" w:rsidSect="00AC549E">
          <w:pgSz w:w="16840" w:h="11907" w:orient="landscape"/>
          <w:pgMar w:top="1134" w:right="851" w:bottom="540" w:left="1134" w:header="720" w:footer="720" w:gutter="0"/>
          <w:cols w:space="720"/>
        </w:sect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F7F21" w:rsidRPr="007F7F21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lastRenderedPageBreak/>
        <w:t>3. Административные процедуры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7F7F21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3.1. Заявитель лично и (или) по телефону обращается в исполнительный комитет (далее – Исполком) для получения консультаций о порядке получения муниципальной услуги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7F7F21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7F7F21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Процедура, устанавливаемая настоящим пунктом, осуществляется в день обращения заявителя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7F7F21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Результат процедуры: консультации, замечания по составу, форме и содержанию представленной документации.</w:t>
      </w:r>
    </w:p>
    <w:p w:rsidR="007F7F21" w:rsidRPr="007F7F21" w:rsidRDefault="007F7F21" w:rsidP="007F7F21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3.2. 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Заявитель лично, через доверенное лицо подает  заявление о</w:t>
      </w:r>
      <w:r w:rsidRPr="007F7F21"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 xml:space="preserve"> выдаче одной или нескольких справок или выписок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по хозяйственной книги)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в Исполком</w:t>
      </w:r>
      <w:r w:rsidRPr="007F7F21">
        <w:rPr>
          <w:rFonts w:ascii="Times New Roman" w:eastAsia="Times New Roman" w:hAnsi="Times New Roman" w:cs="Times New Roman"/>
          <w:color w:val="000000"/>
          <w:sz w:val="28"/>
          <w:szCs w:val="28"/>
          <w:lang w:eastAsia="zh-CN"/>
        </w:rPr>
        <w:t xml:space="preserve"> и представляет документы в соответствии с пунктом 2.5 настоящего Регламента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  <w:proofErr w:type="gramEnd"/>
    </w:p>
    <w:p w:rsidR="007F7F21" w:rsidRPr="007F7F21" w:rsidRDefault="007F7F21" w:rsidP="007F7F2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3.3. Секретарь Исполкома, ведущий прием заявлений, осуществляет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овление личности заявителя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документов, предусмотренных пунктом 2.5 настоящего Регламента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замечаний секретарь Исполкома, ведущий прием заявлений, осуществляет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ем и регистрацию заявления в специальном журнале;  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иеме документов, предусмотренных пунктом 2.8 настоящего Регламента,</w:t>
      </w:r>
      <w:r w:rsidRPr="007F7F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секретарь Исполкома, ведущий прием заявлений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603"/>
      <w:bookmarkEnd w:id="2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10 минут в день поступления заявления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инятое и зарегистрированное заявление или возвращенные заявителю документы.</w:t>
      </w:r>
    </w:p>
    <w:p w:rsidR="007F7F21" w:rsidRPr="007F7F21" w:rsidRDefault="007F7F21" w:rsidP="007F7F2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3.4. Секретарь Исполкома осуществляет: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, содержащихся в представленных документах, прилагаемых к заявлению (ям);</w:t>
      </w:r>
    </w:p>
    <w:p w:rsidR="007F7F21" w:rsidRPr="007F7F21" w:rsidRDefault="007F7F21" w:rsidP="007F7F21">
      <w:pPr>
        <w:keepNext/>
        <w:spacing w:after="0" w:line="240" w:lineRule="auto"/>
        <w:ind w:firstLine="708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lastRenderedPageBreak/>
        <w:t xml:space="preserve">просмотр и изучение </w:t>
      </w:r>
      <w:proofErr w:type="spellStart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похозяйственных</w:t>
      </w:r>
      <w:proofErr w:type="spellEnd"/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книг, карточек, листов фондов, описей дел для выявления запрашиваемых сведений;</w:t>
      </w:r>
    </w:p>
    <w:p w:rsidR="007F7F21" w:rsidRPr="007F7F21" w:rsidRDefault="007F7F21" w:rsidP="007F7F21">
      <w:pPr>
        <w:keepNext/>
        <w:spacing w:after="0" w:line="240" w:lineRule="auto"/>
        <w:ind w:firstLine="708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определение наличия и местонахождения архивных документов, необходимых для предоставления муниципальной услуги, для чего определяется вид документов (управленческая документация, по личному составу), необходимый для исполнения запроса  (заявления);</w:t>
      </w:r>
    </w:p>
    <w:p w:rsidR="007F7F21" w:rsidRPr="007F7F21" w:rsidRDefault="007F7F21" w:rsidP="007F7F21">
      <w:pPr>
        <w:keepNext/>
        <w:spacing w:after="0" w:line="240" w:lineRule="auto"/>
        <w:ind w:firstLine="708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подготовку проекта документа 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по хозяйственной книги);</w:t>
      </w:r>
    </w:p>
    <w:p w:rsidR="007F7F21" w:rsidRPr="007F7F21" w:rsidRDefault="007F7F21" w:rsidP="007F7F21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>направление подготовленной справки главе Новоильмовского сельского поселения на подпись.</w:t>
      </w:r>
      <w:r w:rsidRPr="007F7F21">
        <w:rPr>
          <w:rFonts w:ascii="Times New Roman" w:eastAsia="Times New Roman" w:hAnsi="Times New Roman" w:cs="Times New Roman"/>
          <w:sz w:val="28"/>
          <w:szCs w:val="20"/>
          <w:lang w:eastAsia="zh-CN"/>
        </w:rPr>
        <w:tab/>
        <w:t xml:space="preserve"> 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20 минут с момента окончания предыдущей процедуры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 подготовленная справка (выписка), направленная на подпись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 Глава сельского поселения подписывает </w:t>
      </w:r>
      <w:r w:rsidRPr="007F7F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правку (выписку) 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и направляет в Исполком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10 минут с момента окончания предыдущей процедуры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ая справка (выписка), направленная секретарю для регистрации. 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3.6. Секретарь  Исполкома регистрирует справку (выписку), проставляет печать и выдает</w:t>
      </w:r>
      <w:r w:rsidRPr="007F7F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ее заявителю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отказа в предоставлении муниципальной услуги заявитель уведомляется письмом </w:t>
      </w:r>
      <w:r w:rsidRPr="007F7F2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казанием причин отказа, а также лично,  по телефону и</w:t>
      </w:r>
      <w:r w:rsidRPr="007F7F21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 (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</w:t>
      </w:r>
      <w:r w:rsidRPr="007F7F21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)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нной почте.</w:t>
      </w:r>
    </w:p>
    <w:p w:rsidR="007F7F21" w:rsidRPr="007F7F21" w:rsidRDefault="007F7F21" w:rsidP="007F7F2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пяти минут с момента окончания предыдущей процедуры.</w:t>
      </w:r>
    </w:p>
    <w:p w:rsidR="007F7F21" w:rsidRPr="007F7F21" w:rsidRDefault="007F7F21" w:rsidP="007F7F2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</w:t>
      </w:r>
      <w:r w:rsidRPr="007F7F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данная справка (выписка)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Блок-схема последовательности действий по предоставлению муниципальной услуги представлена в приложении №3.</w:t>
      </w:r>
    </w:p>
    <w:p w:rsidR="007F7F21" w:rsidRPr="007F7F21" w:rsidRDefault="007F7F21" w:rsidP="007F7F2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 Порядок и формы </w:t>
      </w:r>
      <w:proofErr w:type="gramStart"/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троля за</w:t>
      </w:r>
      <w:proofErr w:type="gramEnd"/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редоставлением муниципальной услуги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 проведение в установленном порядке проверки ведения делопроизводства;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ведение в установленном порядке контрольных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 ответственным за организацию работы по предоставлению муниципальной услуги, секретарем Исполкома Новоильмовского сельского поселения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ственный исполнитель несет персональную ответственность за несвоевременное рассмотрение обращений заявителя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а, предоставляющего услугу, а также должностных лиц, государственных или муниципальных служащих</w:t>
      </w:r>
    </w:p>
    <w:p w:rsidR="007F7F21" w:rsidRPr="007F7F21" w:rsidRDefault="007F7F21" w:rsidP="007F7F21">
      <w:pPr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1. Получатели услуги имеют право на обжалование действий или бездействия сотрудников, участвующих в предоставлении услуги, в досудебном порядке в исполнительный комитет Новоильмовского сельского поселения Дрожжановского муниципального района республики Татарстан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2. Получатели услуги имеют право обратиться с жалобой лично или направить письменное обращение, жалобу (претензию) по почте или в форме электронного документа через Интернет – приемную Исполкома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3. При обращении получателей услуги в письменной форме в Исполком срок рассмотрения жалобы не должен превышать 30 дней (календарных) с момента получения обращения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1.4. В случае если по обращению (жалобе) требуется провести экспертизу, проверку или обследование, срок рассмотрения жалобы может быть продлен, но не более чем на 30 дней (календарных) по решению руководителя Исполкома. О продлении срока рассмотрения обращения (жалобы) получатель услуги уведомляется письменно с указанием причин продления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5. Обращение (жалоба) получателей услуги в письменной форме либо в форме электронного документа должно содержать следующую информацию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фамилию гражданина, который подает жалобу, его место жительства или пребывания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наименование должности, фамилии, имени и отчества сотрудника, решение, действие (бездействие) которого обжалуется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суть обжалуемого действия (бездействия) и причины несогласия с обжалуемым действием (бездействием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стоятельства, на основании которых получатель услуги считает, что нарушены его права, свободы и законные интересы, созданы препятствия к их реализации либо незаконно возложена какая-либо обязанность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требования о признании 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законным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йствия (бездействия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иные сведения, которые получатель услуги считает необходимым сообщить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6. К обращению (жалобе) могут быть приложены копии документов, подтверждающих изложенные в обращении (жалобе) обстоятельства. В таком случае в обращении (жалобе) приводится перечень прилагаемых к ней документов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7. Если документы, имеющие существенное значение для рассмотрения обращения (жалобы), отсутствуют или не приложены к обращению (жалобе), решение принимается без учета доводов, в подтверждение которых документы не представлены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8. Обращение (жалоба) подписывается подавшим его (ее) получателем услуги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9. По результатам рассмотрения обращения (жалобы) руководитель Исполкома принимает одно из следующих решений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изнает действие (бездействие) должностного лица  соответствующим законодательству и настоящему Регламенту и отказывает в удовлетворении обращения (жалобы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изнает действие (бездействие) должностного лица  не соответствующим законодательству и настоящему Регламенту полностью или частично и принимает решение об удовлетворении обращения (жалобы) полностью или частично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решения направляется заявителю в течение трех дней по почтовому адресу, а в случае, если жалоба представлена в виде электронного документа по адресу электронной почты заявителя либо по почтовому адресу, указанному в электронном документе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1.10. В случае удовлетворения обращения (жалобы) полностью или частично руководитель Исполкома  определяет меры, которые должны быть приняты в целях устранения нарушений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1.11. Обращени</w:t>
      </w:r>
      <w:proofErr w:type="gramStart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е(</w:t>
      </w:r>
      <w:proofErr w:type="gramEnd"/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) получателя услуги не рассматривается в следующих случаях: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отсутствия сведений об обжалуемом действии, бездействии (в чем выразилось, кем принято), о лице, обратившемся с обращением (жалобой) (фамилия физического лица)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отсутствия подписи получателя услуги;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- наличие оснований, предусмотренных ст.11 Федерального закона № 59-ФЗ.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2. Судебное обжалование</w:t>
      </w: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5.2.1. Решение, действие (бездействие) должностного лица, ответственного за предоставление муниципальной услуги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br w:type="page"/>
      </w: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1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к Административному регламенту предоставления муниципальной 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книги)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Главе  Новоильмовского </w:t>
      </w:r>
      <w:proofErr w:type="gram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сельского</w:t>
      </w:r>
      <w:proofErr w:type="gramEnd"/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селения Дрожжановского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муниципального района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еспублики Татарстан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Шихранову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Н.И.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от________________________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(Ф.И.О, домашний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адрес</w:t>
      </w:r>
      <w:proofErr w:type="gramStart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,т</w:t>
      </w:r>
      <w:proofErr w:type="gramEnd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елефон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)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Заявление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 xml:space="preserve">В целях государственной регистрации права собственности на земельный участок для ведения личного подсобного хозяйства площадью _____________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кв</w:t>
      </w:r>
      <w:proofErr w:type="gram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.м</w:t>
      </w:r>
      <w:proofErr w:type="spellEnd"/>
      <w:proofErr w:type="gram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, расположенный по адресу__________________________________________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 xml:space="preserve">Прошу выдать выписку из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книги, подтверждающую мои права на данный земельный участок.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илагаю: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1)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2)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…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                                                        ______________________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        дата                                                                                     подпись</w:t>
      </w: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риложение №2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к Административному регламенту предоставления муниципальной 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книги)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Главе Новоильмовского </w:t>
      </w:r>
      <w:proofErr w:type="gram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сельского</w:t>
      </w:r>
      <w:proofErr w:type="gramEnd"/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селения Дрожжановского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муниципального района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еспублики Татарстан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Шихранову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Н.И.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от________________________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(Ф.И.О, домашний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адрес</w:t>
      </w:r>
      <w:proofErr w:type="gramStart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,т</w:t>
      </w:r>
      <w:proofErr w:type="gramEnd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елефон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)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Заявление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В целях государственной регистрации права собственности (или получения свидетельства о праве на наследство по завещанию, по закону) на жилой дом, расположенный по адресу:____________________________________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ошу выдать выписку из по хозяйственной книги, подтверждающую мои права на данный жилой дом.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ab/>
        <w:t>Прилагаю: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1)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2)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…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_________________                                                        ______________________</w:t>
      </w: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            дата                                                                                  подпись</w:t>
      </w: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846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риложение №3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к Административному регламенту предоставления муниципальной 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книги)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074" w:dyaOrig="8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34.5pt" o:ole="">
            <v:imagedata r:id="rId6" o:title=""/>
          </v:shape>
          <o:OLEObject Type="Embed" ProgID="Visio.Drawing.11" ShapeID="_x0000_i1025" DrawAspect="Content" ObjectID="_1430550549" r:id="rId7"/>
        </w:objec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br w:type="page"/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Приложение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(справочное)</w:t>
      </w: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</w:p>
    <w:p w:rsidR="007F7F21" w:rsidRPr="007F7F21" w:rsidRDefault="007F7F21" w:rsidP="007F7F21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к Административному регламенту предоставления муниципальной 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книги)  </w:t>
      </w:r>
    </w:p>
    <w:p w:rsidR="007F7F21" w:rsidRPr="007F7F21" w:rsidRDefault="007F7F21" w:rsidP="007F7F21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7F7F21" w:rsidRPr="007F7F21" w:rsidRDefault="007F7F21" w:rsidP="007F7F21">
      <w:pPr>
        <w:widowControl w:val="0"/>
        <w:autoSpaceDE w:val="0"/>
        <w:autoSpaceDN w:val="0"/>
        <w:adjustRightInd w:val="0"/>
        <w:spacing w:after="0" w:line="240" w:lineRule="auto"/>
        <w:ind w:left="5245" w:hanging="2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еквизиты должностных лиц, ответственных за предоставление муниципальной услуги по выдаче документов (справка о составе семьи, справка о регистрации по месту жительства, справка на субсидии, справка о земельном участке, справка о наличии скота, выписка из домовой книги, выписка из </w:t>
      </w:r>
      <w:proofErr w:type="spellStart"/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хозяйственной</w:t>
      </w:r>
      <w:proofErr w:type="spellEnd"/>
      <w:r w:rsidRPr="007F7F2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книги)  </w:t>
      </w: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ый комитет Новоильмовского сельского поселения Дрожжановского муниципального района</w:t>
      </w:r>
    </w:p>
    <w:p w:rsidR="007F7F21" w:rsidRPr="007F7F21" w:rsidRDefault="007F7F21" w:rsidP="007F7F2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7F7F21" w:rsidRPr="007F7F21" w:rsidTr="00605DD8">
        <w:trPr>
          <w:trHeight w:val="488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7F7F21" w:rsidRPr="007F7F21" w:rsidTr="00605DD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кретарь исполнительного комитета Новоильмовского сельского поселения Дрожжановского муниципального района Республики Татарстан</w:t>
            </w:r>
          </w:p>
        </w:tc>
        <w:tc>
          <w:tcPr>
            <w:tcW w:w="1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36-2-03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F21" w:rsidRPr="007F7F21" w:rsidRDefault="007F7F21" w:rsidP="007F7F21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</w:pPr>
            <w:r w:rsidRPr="007F7F2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Nilm.Drz@tatar.ru</w:t>
            </w:r>
          </w:p>
          <w:p w:rsidR="007F7F21" w:rsidRPr="007F7F21" w:rsidRDefault="007F7F21" w:rsidP="007F7F21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F7F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F7F21" w:rsidRPr="007F7F21" w:rsidRDefault="007F7F21" w:rsidP="007F7F2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F7F21" w:rsidRPr="007F7F21" w:rsidRDefault="007F7F21" w:rsidP="007F7F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F7F2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8D45E0" w:rsidRDefault="008D45E0"/>
    <w:sectPr w:rsidR="008D45E0" w:rsidSect="00DF0EAA">
      <w:pgSz w:w="11906" w:h="16838"/>
      <w:pgMar w:top="899" w:right="566" w:bottom="1134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A72138"/>
    <w:multiLevelType w:val="hybridMultilevel"/>
    <w:tmpl w:val="5658D848"/>
    <w:lvl w:ilvl="0" w:tplc="FDD4658E">
      <w:start w:val="1"/>
      <w:numFmt w:val="decimal"/>
      <w:lvlText w:val="%1."/>
      <w:lvlJc w:val="left"/>
      <w:pPr>
        <w:tabs>
          <w:tab w:val="num" w:pos="840"/>
        </w:tabs>
        <w:ind w:left="840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4797"/>
    <w:rsid w:val="007F7F21"/>
    <w:rsid w:val="008D45E0"/>
    <w:rsid w:val="00E047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3792</Words>
  <Characters>21620</Characters>
  <Application>Microsoft Office Word</Application>
  <DocSecurity>0</DocSecurity>
  <Lines>180</Lines>
  <Paragraphs>50</Paragraphs>
  <ScaleCrop>false</ScaleCrop>
  <Company>Новоильмовское СП</Company>
  <LinksUpToDate>false</LinksUpToDate>
  <CharactersWithSpaces>25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лава</dc:creator>
  <cp:keywords/>
  <dc:description/>
  <cp:lastModifiedBy>Глава</cp:lastModifiedBy>
  <cp:revision>2</cp:revision>
  <dcterms:created xsi:type="dcterms:W3CDTF">2013-05-20T06:22:00Z</dcterms:created>
  <dcterms:modified xsi:type="dcterms:W3CDTF">2013-05-20T06:23:00Z</dcterms:modified>
</cp:coreProperties>
</file>